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F01AA5" w:rsidRDefault="00AF1652" w:rsidP="00AF1652">
      <w:pPr>
        <w:ind w:firstLineChars="350" w:firstLine="735"/>
      </w:pPr>
      <w:r>
        <w:object w:dxaOrig="8454" w:dyaOrig="4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678pt;height:390pt" o:ole="">
            <v:imagedata r:id="rId4" o:title=""/>
          </v:shape>
          <o:OLEObject Type="Embed" ProgID="Visio.Drawing.15" ShapeID="_x0000_i1042" DrawAspect="Content" ObjectID="_1545200566" r:id="rId5"/>
        </w:object>
      </w:r>
    </w:p>
    <w:p w:rsidR="000062A4" w:rsidRDefault="000062A4" w:rsidP="00E4321B">
      <w:pPr>
        <w:ind w:firstLineChars="700" w:firstLine="1470"/>
      </w:pPr>
    </w:p>
    <w:p w:rsidR="000062A4" w:rsidRDefault="000062A4" w:rsidP="00E4321B">
      <w:pPr>
        <w:ind w:firstLineChars="700" w:firstLine="1470"/>
      </w:pPr>
    </w:p>
    <w:p w:rsidR="000062A4" w:rsidRDefault="000062A4" w:rsidP="00E4321B">
      <w:pPr>
        <w:ind w:firstLineChars="700" w:firstLine="1470"/>
      </w:pPr>
    </w:p>
    <w:p w:rsidR="000062A4" w:rsidRDefault="000062A4" w:rsidP="00E4321B">
      <w:pPr>
        <w:ind w:firstLineChars="700" w:firstLine="1470"/>
      </w:pPr>
    </w:p>
    <w:p w:rsidR="000062A4" w:rsidRDefault="000062A4" w:rsidP="00E4321B">
      <w:pPr>
        <w:ind w:firstLineChars="700" w:firstLine="1470"/>
      </w:pPr>
    </w:p>
    <w:p w:rsidR="000062A4" w:rsidRDefault="000062A4" w:rsidP="00E4321B">
      <w:pPr>
        <w:ind w:firstLineChars="700" w:firstLine="1470"/>
      </w:pPr>
    </w:p>
    <w:p w:rsidR="000062A4" w:rsidRDefault="000062A4" w:rsidP="00E4321B">
      <w:pPr>
        <w:ind w:firstLineChars="700" w:firstLine="1470"/>
      </w:pPr>
    </w:p>
    <w:p w:rsidR="000062A4" w:rsidRDefault="000062A4" w:rsidP="00E4321B">
      <w:pPr>
        <w:ind w:firstLineChars="700" w:firstLine="1470"/>
      </w:pPr>
    </w:p>
    <w:p w:rsidR="000062A4" w:rsidRDefault="000062A4" w:rsidP="00E4321B">
      <w:pPr>
        <w:ind w:firstLineChars="700" w:firstLine="1470"/>
      </w:pPr>
    </w:p>
    <w:p w:rsidR="000062A4" w:rsidRDefault="00022DF6" w:rsidP="00022DF6">
      <w:r>
        <w:object w:dxaOrig="7732" w:dyaOrig="3635">
          <v:shape id="_x0000_i1032" type="#_x0000_t75" style="width:742.8pt;height:349.2pt" o:ole="">
            <v:imagedata r:id="rId6" o:title=""/>
          </v:shape>
          <o:OLEObject Type="Embed" ProgID="Visio.Drawing.15" ShapeID="_x0000_i1032" DrawAspect="Content" ObjectID="_1545200567" r:id="rId7"/>
        </w:object>
      </w:r>
    </w:p>
    <w:sectPr w:rsidR="000062A4" w:rsidSect="00E4321B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236"/>
    <w:rsid w:val="000062A4"/>
    <w:rsid w:val="00022DF6"/>
    <w:rsid w:val="007B0236"/>
    <w:rsid w:val="008705C4"/>
    <w:rsid w:val="00971649"/>
    <w:rsid w:val="00AF1652"/>
    <w:rsid w:val="00E4321B"/>
    <w:rsid w:val="00F01A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29BB3C"/>
  <w15:chartTrackingRefBased/>
  <w15:docId w15:val="{FE0EA5FC-6AC3-4B91-A4A4-257A510043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10</Words>
  <Characters>59</Characters>
  <Application>Microsoft Office Word</Application>
  <DocSecurity>0</DocSecurity>
  <Lines>1</Lines>
  <Paragraphs>1</Paragraphs>
  <ScaleCrop>false</ScaleCrop>
  <Company/>
  <LinksUpToDate>false</LinksUpToDate>
  <CharactersWithSpaces>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ngsheng Yu</dc:creator>
  <cp:keywords/>
  <dc:description/>
  <cp:lastModifiedBy>Chongsheng Yu</cp:lastModifiedBy>
  <cp:revision>6</cp:revision>
  <cp:lastPrinted>2017-01-06T01:30:00Z</cp:lastPrinted>
  <dcterms:created xsi:type="dcterms:W3CDTF">2017-01-06T01:27:00Z</dcterms:created>
  <dcterms:modified xsi:type="dcterms:W3CDTF">2017-01-06T01:36:00Z</dcterms:modified>
</cp:coreProperties>
</file>